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2B226C" w14:textId="1045BF59" w:rsidR="008207C9" w:rsidRDefault="008207C9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Johns Hopkins University</w:t>
      </w:r>
    </w:p>
    <w:p w14:paraId="5ECA6EE7" w14:textId="6C9CA7D3" w:rsidR="008207C9" w:rsidRDefault="008207C9" w:rsidP="003A1668">
      <w:pPr>
        <w:jc w:val="center"/>
        <w:rPr>
          <w:sz w:val="24"/>
          <w:szCs w:val="24"/>
        </w:rPr>
      </w:pPr>
    </w:p>
    <w:p w14:paraId="50DF3BEB" w14:textId="53FF6EC7" w:rsidR="00273232" w:rsidRDefault="00273232" w:rsidP="003A1668">
      <w:pPr>
        <w:jc w:val="center"/>
        <w:rPr>
          <w:sz w:val="24"/>
          <w:szCs w:val="24"/>
        </w:rPr>
      </w:pPr>
    </w:p>
    <w:p w14:paraId="0949A85B" w14:textId="3E84A030" w:rsidR="00802A02" w:rsidRDefault="00802A02" w:rsidP="003A1668">
      <w:pPr>
        <w:jc w:val="center"/>
        <w:rPr>
          <w:sz w:val="24"/>
          <w:szCs w:val="24"/>
        </w:rPr>
      </w:pPr>
    </w:p>
    <w:p w14:paraId="01021A0C" w14:textId="738DFC97" w:rsidR="00802A02" w:rsidRDefault="00802A02" w:rsidP="003A1668">
      <w:pPr>
        <w:jc w:val="center"/>
        <w:rPr>
          <w:sz w:val="24"/>
          <w:szCs w:val="24"/>
        </w:rPr>
      </w:pPr>
    </w:p>
    <w:p w14:paraId="6B426B56" w14:textId="6E1CA080" w:rsidR="00802A02" w:rsidRDefault="00802A02" w:rsidP="003A1668">
      <w:pPr>
        <w:jc w:val="center"/>
        <w:rPr>
          <w:sz w:val="24"/>
          <w:szCs w:val="24"/>
        </w:rPr>
      </w:pPr>
    </w:p>
    <w:p w14:paraId="5B463BD2" w14:textId="77777777" w:rsidR="00802A02" w:rsidRDefault="00802A02" w:rsidP="003A1668">
      <w:pPr>
        <w:jc w:val="center"/>
        <w:rPr>
          <w:sz w:val="24"/>
          <w:szCs w:val="24"/>
        </w:rPr>
      </w:pPr>
    </w:p>
    <w:p w14:paraId="5431CFC5" w14:textId="77777777" w:rsidR="00802A02" w:rsidRDefault="00802A02" w:rsidP="003A1668">
      <w:pPr>
        <w:jc w:val="center"/>
        <w:rPr>
          <w:sz w:val="24"/>
          <w:szCs w:val="24"/>
        </w:rPr>
      </w:pPr>
    </w:p>
    <w:p w14:paraId="614214B5" w14:textId="77777777" w:rsidR="00802A02" w:rsidRDefault="00802A02" w:rsidP="003A1668">
      <w:pPr>
        <w:jc w:val="center"/>
        <w:rPr>
          <w:sz w:val="24"/>
          <w:szCs w:val="24"/>
        </w:rPr>
      </w:pPr>
    </w:p>
    <w:p w14:paraId="6B5AFA75" w14:textId="322897FB" w:rsidR="00355421" w:rsidRDefault="008207C9" w:rsidP="008207C9">
      <w:pPr>
        <w:jc w:val="center"/>
        <w:rPr>
          <w:sz w:val="24"/>
          <w:szCs w:val="24"/>
        </w:rPr>
      </w:pPr>
      <w:r w:rsidRPr="00F41E52">
        <w:rPr>
          <w:sz w:val="24"/>
          <w:szCs w:val="24"/>
        </w:rPr>
        <w:t xml:space="preserve">Project </w:t>
      </w:r>
      <w:r w:rsidR="00654BE2">
        <w:rPr>
          <w:sz w:val="24"/>
          <w:szCs w:val="24"/>
        </w:rPr>
        <w:t>9</w:t>
      </w:r>
    </w:p>
    <w:p w14:paraId="358C0606" w14:textId="317F9CA5" w:rsidR="008207C9" w:rsidRDefault="00F4255B" w:rsidP="008207C9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Quad Copter downloading </w:t>
      </w:r>
      <w:r w:rsidR="000F1532">
        <w:rPr>
          <w:sz w:val="24"/>
          <w:szCs w:val="24"/>
        </w:rPr>
        <w:t>IMU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Pi</w:t>
      </w:r>
      <w:proofErr w:type="spellEnd"/>
      <w:r>
        <w:rPr>
          <w:sz w:val="24"/>
          <w:szCs w:val="24"/>
        </w:rPr>
        <w:t xml:space="preserve"> to Host over </w:t>
      </w:r>
      <w:r w:rsidR="00654BE2">
        <w:rPr>
          <w:sz w:val="24"/>
          <w:szCs w:val="24"/>
        </w:rPr>
        <w:t>Bluetooth</w:t>
      </w:r>
    </w:p>
    <w:p w14:paraId="7E3D6356" w14:textId="3F21405E" w:rsidR="008207C9" w:rsidRDefault="008207C9" w:rsidP="008207C9">
      <w:pPr>
        <w:rPr>
          <w:sz w:val="24"/>
          <w:szCs w:val="24"/>
        </w:rPr>
      </w:pPr>
    </w:p>
    <w:p w14:paraId="79AF1D1A" w14:textId="15FC88D1" w:rsidR="00802A02" w:rsidRDefault="00802A02" w:rsidP="008207C9">
      <w:pPr>
        <w:rPr>
          <w:sz w:val="24"/>
          <w:szCs w:val="24"/>
        </w:rPr>
      </w:pPr>
    </w:p>
    <w:p w14:paraId="14198203" w14:textId="3071C1BB" w:rsidR="00802A02" w:rsidRDefault="00802A02" w:rsidP="008207C9">
      <w:pPr>
        <w:rPr>
          <w:sz w:val="24"/>
          <w:szCs w:val="24"/>
        </w:rPr>
      </w:pPr>
    </w:p>
    <w:p w14:paraId="1721DFA1" w14:textId="387BFAA8" w:rsidR="00802A02" w:rsidRDefault="00802A02" w:rsidP="008207C9">
      <w:pPr>
        <w:rPr>
          <w:sz w:val="24"/>
          <w:szCs w:val="24"/>
        </w:rPr>
      </w:pPr>
    </w:p>
    <w:p w14:paraId="6E88ADB7" w14:textId="77777777" w:rsidR="00802A02" w:rsidRDefault="00802A02" w:rsidP="008207C9">
      <w:pPr>
        <w:rPr>
          <w:sz w:val="24"/>
          <w:szCs w:val="24"/>
        </w:rPr>
      </w:pPr>
    </w:p>
    <w:p w14:paraId="7BDD4ADD" w14:textId="77777777" w:rsidR="00802A02" w:rsidRDefault="00802A02" w:rsidP="008207C9">
      <w:pPr>
        <w:rPr>
          <w:sz w:val="24"/>
          <w:szCs w:val="24"/>
        </w:rPr>
      </w:pPr>
    </w:p>
    <w:p w14:paraId="7C0D3DAD" w14:textId="77777777" w:rsidR="00802A02" w:rsidRDefault="00802A02" w:rsidP="008207C9">
      <w:pPr>
        <w:rPr>
          <w:sz w:val="24"/>
          <w:szCs w:val="24"/>
        </w:rPr>
      </w:pPr>
    </w:p>
    <w:p w14:paraId="6841C738" w14:textId="77777777" w:rsidR="00802A02" w:rsidRDefault="00802A02" w:rsidP="008207C9">
      <w:pPr>
        <w:rPr>
          <w:sz w:val="24"/>
          <w:szCs w:val="24"/>
        </w:rPr>
      </w:pPr>
    </w:p>
    <w:p w14:paraId="70EB2907" w14:textId="77777777" w:rsidR="00273232" w:rsidRDefault="00273232" w:rsidP="008207C9">
      <w:pPr>
        <w:rPr>
          <w:sz w:val="24"/>
          <w:szCs w:val="24"/>
        </w:rPr>
      </w:pPr>
    </w:p>
    <w:p w14:paraId="741FD122" w14:textId="5C1A8347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Miles Gapcynski</w:t>
      </w:r>
    </w:p>
    <w:p w14:paraId="36BE56FC" w14:textId="27ED96F8" w:rsidR="00842C24" w:rsidRDefault="00842C24" w:rsidP="00842C24">
      <w:pPr>
        <w:jc w:val="center"/>
        <w:rPr>
          <w:sz w:val="24"/>
          <w:szCs w:val="24"/>
        </w:rPr>
      </w:pPr>
      <w:r>
        <w:rPr>
          <w:sz w:val="24"/>
          <w:szCs w:val="24"/>
        </w:rPr>
        <w:t>EN.605.715.</w:t>
      </w:r>
      <w:proofErr w:type="gramStart"/>
      <w:r>
        <w:rPr>
          <w:sz w:val="24"/>
          <w:szCs w:val="24"/>
        </w:rPr>
        <w:t>81.FA</w:t>
      </w:r>
      <w:proofErr w:type="gramEnd"/>
      <w:r>
        <w:rPr>
          <w:sz w:val="24"/>
          <w:szCs w:val="24"/>
        </w:rPr>
        <w:t>19 - Software Development for Real-Time Systems</w:t>
      </w:r>
    </w:p>
    <w:p w14:paraId="175DDC3B" w14:textId="57CFDCC9" w:rsidR="00244BAE" w:rsidRDefault="00244BAE" w:rsidP="00244BAE">
      <w:pPr>
        <w:jc w:val="center"/>
        <w:rPr>
          <w:sz w:val="24"/>
          <w:szCs w:val="24"/>
        </w:rPr>
      </w:pPr>
      <w:r>
        <w:rPr>
          <w:sz w:val="24"/>
          <w:szCs w:val="24"/>
        </w:rPr>
        <w:t>Professor Doug Ferguson</w:t>
      </w:r>
    </w:p>
    <w:p w14:paraId="6B57120A" w14:textId="5CA2F751" w:rsidR="003912FE" w:rsidRDefault="00F4255B" w:rsidP="00355421">
      <w:pPr>
        <w:jc w:val="center"/>
        <w:rPr>
          <w:sz w:val="24"/>
          <w:szCs w:val="24"/>
        </w:rPr>
      </w:pPr>
      <w:r>
        <w:rPr>
          <w:sz w:val="24"/>
          <w:szCs w:val="24"/>
        </w:rPr>
        <w:t>11/</w:t>
      </w:r>
      <w:r w:rsidR="00654BE2">
        <w:rPr>
          <w:sz w:val="24"/>
          <w:szCs w:val="24"/>
        </w:rPr>
        <w:t>24</w:t>
      </w:r>
      <w:r w:rsidR="008207C9">
        <w:rPr>
          <w:sz w:val="24"/>
          <w:szCs w:val="24"/>
        </w:rPr>
        <w:t>/2019</w:t>
      </w:r>
    </w:p>
    <w:p w14:paraId="471BC5F0" w14:textId="0F85701E" w:rsidR="00355421" w:rsidRDefault="0035542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0403279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2523EC5" w14:textId="55589AA8" w:rsidR="00CB6C76" w:rsidRDefault="00CB6C76">
          <w:pPr>
            <w:pStyle w:val="TOCHeading"/>
          </w:pPr>
          <w:r>
            <w:t>Contents</w:t>
          </w:r>
        </w:p>
        <w:p w14:paraId="3B116224" w14:textId="7120CBF1" w:rsidR="00A61675" w:rsidRDefault="00CB6C76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 w:rsidRPr="00A65868">
            <w:rPr>
              <w:sz w:val="24"/>
              <w:szCs w:val="24"/>
            </w:rPr>
            <w:fldChar w:fldCharType="begin"/>
          </w:r>
          <w:r w:rsidRPr="00A65868">
            <w:rPr>
              <w:sz w:val="24"/>
              <w:szCs w:val="24"/>
            </w:rPr>
            <w:instrText xml:space="preserve"> TOC \o "1-3" \h \z \u </w:instrText>
          </w:r>
          <w:r w:rsidRPr="00A65868">
            <w:rPr>
              <w:sz w:val="24"/>
              <w:szCs w:val="24"/>
            </w:rPr>
            <w:fldChar w:fldCharType="separate"/>
          </w:r>
          <w:hyperlink w:anchor="_Toc24907972" w:history="1">
            <w:r w:rsidR="00A61675" w:rsidRPr="001644CD">
              <w:rPr>
                <w:rStyle w:val="Hyperlink"/>
                <w:noProof/>
              </w:rPr>
              <w:t>Derived Requirements</w:t>
            </w:r>
            <w:r w:rsidR="00A61675">
              <w:rPr>
                <w:noProof/>
                <w:webHidden/>
              </w:rPr>
              <w:tab/>
            </w:r>
            <w:r w:rsidR="00A61675">
              <w:rPr>
                <w:noProof/>
                <w:webHidden/>
              </w:rPr>
              <w:fldChar w:fldCharType="begin"/>
            </w:r>
            <w:r w:rsidR="00A61675">
              <w:rPr>
                <w:noProof/>
                <w:webHidden/>
              </w:rPr>
              <w:instrText xml:space="preserve"> PAGEREF _Toc24907972 \h </w:instrText>
            </w:r>
            <w:r w:rsidR="00A61675">
              <w:rPr>
                <w:noProof/>
                <w:webHidden/>
              </w:rPr>
            </w:r>
            <w:r w:rsidR="00A61675">
              <w:rPr>
                <w:noProof/>
                <w:webHidden/>
              </w:rPr>
              <w:fldChar w:fldCharType="separate"/>
            </w:r>
            <w:r w:rsidR="003B0C8F">
              <w:rPr>
                <w:noProof/>
                <w:webHidden/>
              </w:rPr>
              <w:t>3</w:t>
            </w:r>
            <w:r w:rsidR="00A61675">
              <w:rPr>
                <w:noProof/>
                <w:webHidden/>
              </w:rPr>
              <w:fldChar w:fldCharType="end"/>
            </w:r>
          </w:hyperlink>
        </w:p>
        <w:p w14:paraId="24EEBFBE" w14:textId="5FF70C99" w:rsidR="00A61675" w:rsidRDefault="003B0C8F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3" w:history="1">
            <w:r w:rsidR="00A61675" w:rsidRPr="001644CD">
              <w:rPr>
                <w:rStyle w:val="Hyperlink"/>
                <w:noProof/>
              </w:rPr>
              <w:t>Hardware Design</w:t>
            </w:r>
            <w:r w:rsidR="00A61675">
              <w:rPr>
                <w:noProof/>
                <w:webHidden/>
              </w:rPr>
              <w:tab/>
            </w:r>
            <w:r w:rsidR="00A61675">
              <w:rPr>
                <w:noProof/>
                <w:webHidden/>
              </w:rPr>
              <w:fldChar w:fldCharType="begin"/>
            </w:r>
            <w:r w:rsidR="00A61675">
              <w:rPr>
                <w:noProof/>
                <w:webHidden/>
              </w:rPr>
              <w:instrText xml:space="preserve"> PAGEREF _Toc24907973 \h </w:instrText>
            </w:r>
            <w:r w:rsidR="00A61675">
              <w:rPr>
                <w:noProof/>
                <w:webHidden/>
              </w:rPr>
            </w:r>
            <w:r w:rsidR="00A6167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A61675">
              <w:rPr>
                <w:noProof/>
                <w:webHidden/>
              </w:rPr>
              <w:fldChar w:fldCharType="end"/>
            </w:r>
          </w:hyperlink>
        </w:p>
        <w:p w14:paraId="763EAC7E" w14:textId="7988C03D" w:rsidR="00A61675" w:rsidRDefault="003B0C8F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4" w:history="1">
            <w:r w:rsidR="00A61675" w:rsidRPr="001644CD">
              <w:rPr>
                <w:rStyle w:val="Hyperlink"/>
                <w:noProof/>
              </w:rPr>
              <w:t>QuadCopter and Board Layout</w:t>
            </w:r>
            <w:r w:rsidR="00A61675">
              <w:rPr>
                <w:noProof/>
                <w:webHidden/>
              </w:rPr>
              <w:tab/>
            </w:r>
            <w:r w:rsidR="00A61675">
              <w:rPr>
                <w:noProof/>
                <w:webHidden/>
              </w:rPr>
              <w:fldChar w:fldCharType="begin"/>
            </w:r>
            <w:r w:rsidR="00A61675">
              <w:rPr>
                <w:noProof/>
                <w:webHidden/>
              </w:rPr>
              <w:instrText xml:space="preserve"> PAGEREF _Toc24907974 \h </w:instrText>
            </w:r>
            <w:r w:rsidR="00A61675">
              <w:rPr>
                <w:noProof/>
                <w:webHidden/>
              </w:rPr>
            </w:r>
            <w:r w:rsidR="00A6167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A61675">
              <w:rPr>
                <w:noProof/>
                <w:webHidden/>
              </w:rPr>
              <w:fldChar w:fldCharType="end"/>
            </w:r>
          </w:hyperlink>
        </w:p>
        <w:p w14:paraId="5D6C611F" w14:textId="59C2A1D1" w:rsidR="00A61675" w:rsidRDefault="003B0C8F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5" w:history="1">
            <w:r w:rsidR="00A61675" w:rsidRPr="001644CD">
              <w:rPr>
                <w:rStyle w:val="Hyperlink"/>
                <w:noProof/>
              </w:rPr>
              <w:t>Software Design and Implementation</w:t>
            </w:r>
            <w:r w:rsidR="00A61675">
              <w:rPr>
                <w:noProof/>
                <w:webHidden/>
              </w:rPr>
              <w:tab/>
            </w:r>
            <w:r w:rsidR="00A61675">
              <w:rPr>
                <w:noProof/>
                <w:webHidden/>
              </w:rPr>
              <w:fldChar w:fldCharType="begin"/>
            </w:r>
            <w:r w:rsidR="00A61675">
              <w:rPr>
                <w:noProof/>
                <w:webHidden/>
              </w:rPr>
              <w:instrText xml:space="preserve"> PAGEREF _Toc24907975 \h </w:instrText>
            </w:r>
            <w:r w:rsidR="00A61675">
              <w:rPr>
                <w:noProof/>
                <w:webHidden/>
              </w:rPr>
            </w:r>
            <w:r w:rsidR="00A6167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A61675">
              <w:rPr>
                <w:noProof/>
                <w:webHidden/>
              </w:rPr>
              <w:fldChar w:fldCharType="end"/>
            </w:r>
          </w:hyperlink>
        </w:p>
        <w:p w14:paraId="21D6CC23" w14:textId="5150E3DE" w:rsidR="00A61675" w:rsidRDefault="003B0C8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6" w:history="1">
            <w:r w:rsidR="00A61675" w:rsidRPr="001644CD">
              <w:rPr>
                <w:rStyle w:val="Hyperlink"/>
                <w:noProof/>
              </w:rPr>
              <w:t>Sequence Diagrams</w:t>
            </w:r>
            <w:r w:rsidR="00A61675">
              <w:rPr>
                <w:noProof/>
                <w:webHidden/>
              </w:rPr>
              <w:tab/>
            </w:r>
            <w:r w:rsidR="00A61675">
              <w:rPr>
                <w:noProof/>
                <w:webHidden/>
              </w:rPr>
              <w:fldChar w:fldCharType="begin"/>
            </w:r>
            <w:r w:rsidR="00A61675">
              <w:rPr>
                <w:noProof/>
                <w:webHidden/>
              </w:rPr>
              <w:instrText xml:space="preserve"> PAGEREF _Toc24907976 \h </w:instrText>
            </w:r>
            <w:r w:rsidR="00A61675">
              <w:rPr>
                <w:noProof/>
                <w:webHidden/>
              </w:rPr>
            </w:r>
            <w:r w:rsidR="00A6167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A61675">
              <w:rPr>
                <w:noProof/>
                <w:webHidden/>
              </w:rPr>
              <w:fldChar w:fldCharType="end"/>
            </w:r>
          </w:hyperlink>
        </w:p>
        <w:p w14:paraId="48622771" w14:textId="411D0632" w:rsidR="00A61675" w:rsidRDefault="003B0C8F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4907977" w:history="1">
            <w:r w:rsidR="00A61675" w:rsidRPr="001644CD">
              <w:rPr>
                <w:rStyle w:val="Hyperlink"/>
                <w:noProof/>
              </w:rPr>
              <w:t>Video Demonstration</w:t>
            </w:r>
            <w:r w:rsidR="00A61675">
              <w:rPr>
                <w:noProof/>
                <w:webHidden/>
              </w:rPr>
              <w:tab/>
            </w:r>
            <w:r w:rsidR="00A61675">
              <w:rPr>
                <w:noProof/>
                <w:webHidden/>
              </w:rPr>
              <w:fldChar w:fldCharType="begin"/>
            </w:r>
            <w:r w:rsidR="00A61675">
              <w:rPr>
                <w:noProof/>
                <w:webHidden/>
              </w:rPr>
              <w:instrText xml:space="preserve"> PAGEREF _Toc24907977 \h </w:instrText>
            </w:r>
            <w:r w:rsidR="00A61675">
              <w:rPr>
                <w:noProof/>
                <w:webHidden/>
              </w:rPr>
            </w:r>
            <w:r w:rsidR="00A6167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A61675">
              <w:rPr>
                <w:noProof/>
                <w:webHidden/>
              </w:rPr>
              <w:fldChar w:fldCharType="end"/>
            </w:r>
          </w:hyperlink>
        </w:p>
        <w:p w14:paraId="3E0912E6" w14:textId="788FF3E3" w:rsidR="00816534" w:rsidRDefault="00CB6C76">
          <w:pPr>
            <w:rPr>
              <w:b/>
              <w:bCs/>
              <w:noProof/>
            </w:rPr>
          </w:pPr>
          <w:r w:rsidRPr="00A65868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242EB38" w14:textId="5666BA62" w:rsidR="000E08C9" w:rsidRPr="00816534" w:rsidRDefault="000E08C9">
      <w:r>
        <w:rPr>
          <w:sz w:val="24"/>
          <w:szCs w:val="24"/>
        </w:rPr>
        <w:br w:type="page"/>
      </w:r>
    </w:p>
    <w:p w14:paraId="5892C8B3" w14:textId="06257753" w:rsidR="00160F90" w:rsidRDefault="007268EC" w:rsidP="00CB6C76">
      <w:pPr>
        <w:pStyle w:val="Heading1"/>
      </w:pPr>
      <w:bookmarkStart w:id="0" w:name="_Toc24907972"/>
      <w:r w:rsidRPr="00FA62B3">
        <w:lastRenderedPageBreak/>
        <w:t xml:space="preserve">Derived </w:t>
      </w:r>
      <w:r w:rsidR="00324B7D" w:rsidRPr="00FA62B3">
        <w:t>Requirements</w:t>
      </w:r>
      <w:bookmarkEnd w:id="0"/>
    </w:p>
    <w:p w14:paraId="68DC0920" w14:textId="1C1A0476" w:rsidR="00BF7F94" w:rsidRPr="00BF7F94" w:rsidRDefault="00147A2D" w:rsidP="00BF7F94">
      <w:pPr>
        <w:rPr>
          <w:sz w:val="24"/>
          <w:szCs w:val="24"/>
        </w:rPr>
      </w:pPr>
      <w:r w:rsidRPr="00A736F7">
        <w:rPr>
          <w:sz w:val="24"/>
          <w:szCs w:val="24"/>
        </w:rPr>
        <w:t xml:space="preserve">The following requirements were derived from the </w:t>
      </w:r>
      <w:r w:rsidR="000C1A2A" w:rsidRPr="000C1A2A">
        <w:rPr>
          <w:sz w:val="24"/>
          <w:szCs w:val="24"/>
        </w:rPr>
        <w:t xml:space="preserve">Project </w:t>
      </w:r>
      <w:r w:rsidR="005A5B91">
        <w:rPr>
          <w:sz w:val="24"/>
          <w:szCs w:val="24"/>
        </w:rPr>
        <w:t>9</w:t>
      </w:r>
      <w:r w:rsidR="000413AE">
        <w:rPr>
          <w:sz w:val="24"/>
          <w:szCs w:val="24"/>
        </w:rPr>
        <w:t xml:space="preserve"> Quad Copter Downloading </w:t>
      </w:r>
      <w:r w:rsidR="00521A9C">
        <w:rPr>
          <w:sz w:val="24"/>
          <w:szCs w:val="24"/>
        </w:rPr>
        <w:t>IMU</w:t>
      </w:r>
      <w:r w:rsidR="000413AE">
        <w:rPr>
          <w:sz w:val="24"/>
          <w:szCs w:val="24"/>
        </w:rPr>
        <w:t xml:space="preserve"> </w:t>
      </w:r>
      <w:proofErr w:type="spellStart"/>
      <w:r w:rsidR="000413AE">
        <w:rPr>
          <w:sz w:val="24"/>
          <w:szCs w:val="24"/>
        </w:rPr>
        <w:t>RPiToHost</w:t>
      </w:r>
      <w:r w:rsidR="005A5B91">
        <w:rPr>
          <w:sz w:val="24"/>
          <w:szCs w:val="24"/>
        </w:rPr>
        <w:t>Bluetooth</w:t>
      </w:r>
      <w:proofErr w:type="spellEnd"/>
      <w:r w:rsidRPr="00A736F7">
        <w:rPr>
          <w:sz w:val="24"/>
          <w:szCs w:val="24"/>
        </w:rPr>
        <w:t xml:space="preserve"> document</w:t>
      </w:r>
      <w:r w:rsidR="00DA3892" w:rsidRPr="00A736F7">
        <w:rPr>
          <w:sz w:val="24"/>
          <w:szCs w:val="24"/>
        </w:rPr>
        <w:t>:</w:t>
      </w:r>
    </w:p>
    <w:p w14:paraId="7C5F3FEE" w14:textId="74BCFB93" w:rsidR="00094F89" w:rsidRDefault="00094F89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Arduino shall periodically </w:t>
      </w:r>
      <w:r w:rsidR="00910397">
        <w:rPr>
          <w:sz w:val="24"/>
          <w:szCs w:val="24"/>
        </w:rPr>
        <w:t>read orientation data from a BNO055 IMU sensor connected via an I2C bus.</w:t>
      </w:r>
    </w:p>
    <w:p w14:paraId="110C3230" w14:textId="2C88A003" w:rsidR="00910397" w:rsidRDefault="00910397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Arduino shall transmit the orientation data as </w:t>
      </w:r>
      <w:r w:rsidR="007228A9">
        <w:rPr>
          <w:sz w:val="24"/>
          <w:szCs w:val="24"/>
        </w:rPr>
        <w:t xml:space="preserve">comma-separated </w:t>
      </w:r>
      <w:r>
        <w:rPr>
          <w:sz w:val="24"/>
          <w:szCs w:val="24"/>
        </w:rPr>
        <w:t xml:space="preserve">roll, pitch, and yaw (RPY) </w:t>
      </w:r>
      <w:r w:rsidR="007228A9">
        <w:rPr>
          <w:sz w:val="24"/>
          <w:szCs w:val="24"/>
        </w:rPr>
        <w:t xml:space="preserve">values </w:t>
      </w:r>
      <w:r>
        <w:rPr>
          <w:sz w:val="24"/>
          <w:szCs w:val="24"/>
        </w:rPr>
        <w:t>over a serial connection (USB).</w:t>
      </w:r>
    </w:p>
    <w:p w14:paraId="5169B13C" w14:textId="65FA0DFC" w:rsidR="00746DF6" w:rsidRDefault="00914318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0413AE">
        <w:rPr>
          <w:sz w:val="24"/>
          <w:szCs w:val="24"/>
        </w:rPr>
        <w:t>R</w:t>
      </w:r>
      <w:r w:rsidR="007E3D3F">
        <w:rPr>
          <w:sz w:val="24"/>
          <w:szCs w:val="24"/>
        </w:rPr>
        <w:t>aspberry Pi</w:t>
      </w:r>
      <w:r>
        <w:rPr>
          <w:sz w:val="24"/>
          <w:szCs w:val="24"/>
        </w:rPr>
        <w:t xml:space="preserve"> shall periodically </w:t>
      </w:r>
      <w:r w:rsidR="00094F89">
        <w:rPr>
          <w:sz w:val="24"/>
          <w:szCs w:val="24"/>
        </w:rPr>
        <w:t>receive</w:t>
      </w:r>
      <w:r w:rsidR="00C37C33">
        <w:rPr>
          <w:sz w:val="24"/>
          <w:szCs w:val="24"/>
        </w:rPr>
        <w:t xml:space="preserve"> </w:t>
      </w:r>
      <w:r w:rsidR="00456DB7">
        <w:rPr>
          <w:sz w:val="24"/>
          <w:szCs w:val="24"/>
        </w:rPr>
        <w:t xml:space="preserve">the comma-separated </w:t>
      </w:r>
      <w:r w:rsidR="00910397">
        <w:rPr>
          <w:sz w:val="24"/>
          <w:szCs w:val="24"/>
        </w:rPr>
        <w:t>RPY</w:t>
      </w:r>
      <w:r w:rsidR="00746DF6">
        <w:rPr>
          <w:sz w:val="24"/>
          <w:szCs w:val="24"/>
        </w:rPr>
        <w:t xml:space="preserve"> </w:t>
      </w:r>
      <w:r w:rsidR="00456DB7">
        <w:rPr>
          <w:sz w:val="24"/>
          <w:szCs w:val="24"/>
        </w:rPr>
        <w:t>values</w:t>
      </w:r>
      <w:r w:rsidR="00C37C33">
        <w:rPr>
          <w:sz w:val="24"/>
          <w:szCs w:val="24"/>
        </w:rPr>
        <w:t xml:space="preserve"> </w:t>
      </w:r>
      <w:r w:rsidR="00746DF6">
        <w:rPr>
          <w:sz w:val="24"/>
          <w:szCs w:val="24"/>
        </w:rPr>
        <w:t>from the Arduino over a serial connection (USB).</w:t>
      </w:r>
    </w:p>
    <w:p w14:paraId="400B8CED" w14:textId="45E38ACB" w:rsidR="00715691" w:rsidRPr="005456E2" w:rsidRDefault="00746DF6" w:rsidP="005456E2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Raspberry Pi </w:t>
      </w:r>
      <w:r w:rsidR="00094F89">
        <w:rPr>
          <w:sz w:val="24"/>
          <w:szCs w:val="24"/>
        </w:rPr>
        <w:t>shall</w:t>
      </w:r>
      <w:r>
        <w:rPr>
          <w:sz w:val="24"/>
          <w:szCs w:val="24"/>
        </w:rPr>
        <w:t xml:space="preserve"> </w:t>
      </w:r>
      <w:r w:rsidR="00C37C33">
        <w:rPr>
          <w:sz w:val="24"/>
          <w:szCs w:val="24"/>
        </w:rPr>
        <w:t>tran</w:t>
      </w:r>
      <w:r w:rsidR="00C76629">
        <w:rPr>
          <w:sz w:val="24"/>
          <w:szCs w:val="24"/>
        </w:rPr>
        <w:t>s</w:t>
      </w:r>
      <w:r w:rsidR="00C37C33">
        <w:rPr>
          <w:sz w:val="24"/>
          <w:szCs w:val="24"/>
        </w:rPr>
        <w:t xml:space="preserve">mit the </w:t>
      </w:r>
      <w:r>
        <w:rPr>
          <w:sz w:val="24"/>
          <w:szCs w:val="24"/>
        </w:rPr>
        <w:t>RPY</w:t>
      </w:r>
      <w:r w:rsidR="00C37C33">
        <w:rPr>
          <w:sz w:val="24"/>
          <w:szCs w:val="24"/>
        </w:rPr>
        <w:t xml:space="preserve"> data</w:t>
      </w:r>
      <w:r w:rsidR="000413AE">
        <w:rPr>
          <w:sz w:val="24"/>
          <w:szCs w:val="24"/>
        </w:rPr>
        <w:t xml:space="preserve"> over a socket to a host machine</w:t>
      </w:r>
      <w:r w:rsidR="005456E2">
        <w:rPr>
          <w:sz w:val="24"/>
          <w:szCs w:val="24"/>
        </w:rPr>
        <w:t xml:space="preserve"> via Bluetooth</w:t>
      </w:r>
      <w:r w:rsidR="00914318">
        <w:rPr>
          <w:sz w:val="24"/>
          <w:szCs w:val="24"/>
        </w:rPr>
        <w:t>.</w:t>
      </w:r>
      <w:r w:rsidR="00715691" w:rsidRPr="005456E2">
        <w:rPr>
          <w:sz w:val="24"/>
          <w:szCs w:val="24"/>
        </w:rPr>
        <w:br w:type="page"/>
      </w:r>
    </w:p>
    <w:p w14:paraId="09C82AB2" w14:textId="14C025D9" w:rsidR="00B83FB5" w:rsidRDefault="00B83FB5" w:rsidP="009A4DE6">
      <w:pPr>
        <w:pStyle w:val="Heading1"/>
      </w:pPr>
      <w:bookmarkStart w:id="1" w:name="_Toc24907973"/>
      <w:r w:rsidRPr="00B83FB5">
        <w:lastRenderedPageBreak/>
        <w:t>Hardware Design</w:t>
      </w:r>
      <w:bookmarkEnd w:id="1"/>
    </w:p>
    <w:p w14:paraId="2A78AC88" w14:textId="72D51DA0" w:rsidR="00B83FB5" w:rsidRDefault="00A14CCE" w:rsidP="00B83FB5">
      <w:r>
        <w:t>The following diagram is a schematic of the circuit connected to an Arduino Uno (rev. 3) that receive</w:t>
      </w:r>
      <w:r w:rsidR="00541458">
        <w:t>s</w:t>
      </w:r>
      <w:r>
        <w:t xml:space="preserve"> orientation data from a BNO055 IMU sensor using an I2C bus. The orientation values, which are Euler angles, are read at a rate of 10 Hz and transmitted over serial (USB).</w:t>
      </w:r>
    </w:p>
    <w:p w14:paraId="28B59D60" w14:textId="1CF76D49" w:rsidR="00A536FE" w:rsidRDefault="00171BB2" w:rsidP="00B83FB5">
      <w:r>
        <w:object w:dxaOrig="9391" w:dyaOrig="7546" w14:anchorId="222C6A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377.25pt" o:ole="">
            <v:imagedata r:id="rId6" o:title=""/>
          </v:shape>
          <o:OLEObject Type="Embed" ProgID="Visio.Drawing.15" ShapeID="_x0000_i1025" DrawAspect="Content" ObjectID="_1636116904" r:id="rId7"/>
        </w:object>
      </w:r>
    </w:p>
    <w:p w14:paraId="71B30799" w14:textId="7C377D94" w:rsidR="00BC2F59" w:rsidRDefault="00BC2F59">
      <w:r>
        <w:br w:type="page"/>
      </w:r>
    </w:p>
    <w:p w14:paraId="0A5D78AF" w14:textId="13AF553A" w:rsidR="005129F3" w:rsidRDefault="000413AE" w:rsidP="009A4DE6">
      <w:pPr>
        <w:pStyle w:val="Heading1"/>
      </w:pPr>
      <w:bookmarkStart w:id="2" w:name="_Toc24907974"/>
      <w:proofErr w:type="spellStart"/>
      <w:r>
        <w:lastRenderedPageBreak/>
        <w:t>QuadCopter</w:t>
      </w:r>
      <w:proofErr w:type="spellEnd"/>
      <w:r>
        <w:t xml:space="preserve"> </w:t>
      </w:r>
      <w:r w:rsidR="000E2BC6">
        <w:t xml:space="preserve">and Board </w:t>
      </w:r>
      <w:r>
        <w:t>Layout</w:t>
      </w:r>
      <w:bookmarkEnd w:id="2"/>
    </w:p>
    <w:p w14:paraId="2D7D9E40" w14:textId="1C457B6B" w:rsidR="00DA521F" w:rsidRDefault="00816534">
      <w:pPr>
        <w:rPr>
          <w:sz w:val="24"/>
          <w:szCs w:val="24"/>
        </w:rPr>
      </w:pPr>
      <w:r>
        <w:rPr>
          <w:sz w:val="24"/>
          <w:szCs w:val="24"/>
        </w:rPr>
        <w:t>Top view of</w:t>
      </w:r>
      <w:r w:rsidR="00312FB8" w:rsidRPr="00DB378D">
        <w:rPr>
          <w:sz w:val="24"/>
          <w:szCs w:val="24"/>
        </w:rPr>
        <w:t xml:space="preserve"> how the </w:t>
      </w:r>
      <w:r w:rsidR="000413AE">
        <w:rPr>
          <w:sz w:val="24"/>
          <w:szCs w:val="24"/>
        </w:rPr>
        <w:t xml:space="preserve">Raspberry Pi, </w:t>
      </w:r>
      <w:r w:rsidR="00EF446D">
        <w:rPr>
          <w:sz w:val="24"/>
          <w:szCs w:val="24"/>
        </w:rPr>
        <w:t>Arduino</w:t>
      </w:r>
      <w:r w:rsidR="000413AE">
        <w:rPr>
          <w:sz w:val="24"/>
          <w:szCs w:val="24"/>
        </w:rPr>
        <w:t>, and</w:t>
      </w:r>
      <w:r w:rsidR="00EF446D">
        <w:rPr>
          <w:sz w:val="24"/>
          <w:szCs w:val="24"/>
        </w:rPr>
        <w:t xml:space="preserve"> BNO055 IMU sensor</w:t>
      </w:r>
      <w:r w:rsidR="000413AE">
        <w:rPr>
          <w:sz w:val="24"/>
          <w:szCs w:val="24"/>
        </w:rPr>
        <w:t xml:space="preserve"> </w:t>
      </w:r>
      <w:r w:rsidR="004C4BDF">
        <w:rPr>
          <w:sz w:val="24"/>
          <w:szCs w:val="24"/>
        </w:rPr>
        <w:t>are</w:t>
      </w:r>
      <w:r w:rsidR="000413AE">
        <w:rPr>
          <w:sz w:val="24"/>
          <w:szCs w:val="24"/>
        </w:rPr>
        <w:t xml:space="preserve"> connected and attached to the Quadcopter</w:t>
      </w:r>
      <w:r w:rsidR="004C4BDF">
        <w:rPr>
          <w:sz w:val="24"/>
          <w:szCs w:val="24"/>
        </w:rPr>
        <w:t>:</w:t>
      </w:r>
    </w:p>
    <w:p w14:paraId="5190FA7A" w14:textId="7B4532E7" w:rsidR="00DA521F" w:rsidRDefault="008041D6" w:rsidP="008041D6">
      <w:pPr>
        <w:jc w:val="center"/>
      </w:pPr>
      <w:r>
        <w:object w:dxaOrig="16410" w:dyaOrig="21870" w14:anchorId="09FB5BB4">
          <v:shape id="_x0000_i1026" type="#_x0000_t75" style="width:489.75pt;height:652.5pt" o:ole="">
            <v:imagedata r:id="rId8" o:title=""/>
          </v:shape>
          <o:OLEObject Type="Embed" ProgID="Visio.Drawing.15" ShapeID="_x0000_i1026" DrawAspect="Content" ObjectID="_1636116905" r:id="rId9"/>
        </w:object>
      </w:r>
    </w:p>
    <w:p w14:paraId="3FF0A744" w14:textId="068401DE" w:rsidR="00171BB2" w:rsidRDefault="00171BB2" w:rsidP="00171BB2">
      <w:r>
        <w:lastRenderedPageBreak/>
        <w:t xml:space="preserve">Front </w:t>
      </w:r>
      <w:r>
        <w:rPr>
          <w:sz w:val="24"/>
          <w:szCs w:val="24"/>
        </w:rPr>
        <w:t>view of</w:t>
      </w:r>
      <w:r w:rsidRPr="00DB378D">
        <w:rPr>
          <w:sz w:val="24"/>
          <w:szCs w:val="24"/>
        </w:rPr>
        <w:t xml:space="preserve"> how the </w:t>
      </w:r>
      <w:r>
        <w:rPr>
          <w:sz w:val="24"/>
          <w:szCs w:val="24"/>
        </w:rPr>
        <w:t>Raspberry Pi, Arduino, and BNO055 IMU sensor are connected and attached to the Quadcopter</w:t>
      </w:r>
      <w:r>
        <w:t>:</w:t>
      </w:r>
    </w:p>
    <w:p w14:paraId="3F3794D1" w14:textId="26748E4F" w:rsidR="00816534" w:rsidRDefault="009A2BA9" w:rsidP="006E08EB">
      <w:pPr>
        <w:jc w:val="center"/>
      </w:pPr>
      <w:r>
        <w:object w:dxaOrig="16410" w:dyaOrig="21870" w14:anchorId="3C1417CF">
          <v:shape id="_x0000_i1027" type="#_x0000_t75" style="width:507pt;height:675pt" o:ole="">
            <v:imagedata r:id="rId10" o:title=""/>
          </v:shape>
          <o:OLEObject Type="Embed" ProgID="Visio.Drawing.15" ShapeID="_x0000_i1027" DrawAspect="Content" ObjectID="_1636116906" r:id="rId11"/>
        </w:object>
      </w:r>
    </w:p>
    <w:p w14:paraId="1DF53598" w14:textId="210CDA12" w:rsidR="00816534" w:rsidRDefault="00816534">
      <w:r>
        <w:lastRenderedPageBreak/>
        <w:t xml:space="preserve">Side </w:t>
      </w:r>
      <w:r w:rsidR="00BC140B">
        <w:rPr>
          <w:sz w:val="24"/>
          <w:szCs w:val="24"/>
        </w:rPr>
        <w:t>view of</w:t>
      </w:r>
      <w:r w:rsidR="00BC140B" w:rsidRPr="00DB378D">
        <w:rPr>
          <w:sz w:val="24"/>
          <w:szCs w:val="24"/>
        </w:rPr>
        <w:t xml:space="preserve"> how the </w:t>
      </w:r>
      <w:r w:rsidR="00BC140B">
        <w:rPr>
          <w:sz w:val="24"/>
          <w:szCs w:val="24"/>
        </w:rPr>
        <w:t>Raspberry Pi, Arduino, and BNO055 IMU sensor are connected and attached to the Quadcopter</w:t>
      </w:r>
      <w:r>
        <w:t>:</w:t>
      </w:r>
    </w:p>
    <w:p w14:paraId="076DD5BF" w14:textId="7AC110A0" w:rsidR="004C4BDF" w:rsidRDefault="006E08EB" w:rsidP="006E08EB">
      <w:pPr>
        <w:jc w:val="center"/>
      </w:pPr>
      <w:r>
        <w:object w:dxaOrig="16410" w:dyaOrig="21870" w14:anchorId="1CB5995D">
          <v:shape id="_x0000_i1028" type="#_x0000_t75" style="width:507.75pt;height:677.25pt" o:ole="">
            <v:imagedata r:id="rId12" o:title=""/>
          </v:shape>
          <o:OLEObject Type="Embed" ProgID="Visio.Drawing.15" ShapeID="_x0000_i1028" DrawAspect="Content" ObjectID="_1636116907" r:id="rId13"/>
        </w:object>
      </w:r>
      <w:r w:rsidR="004C4BDF">
        <w:br w:type="page"/>
      </w:r>
    </w:p>
    <w:p w14:paraId="50C63050" w14:textId="4120E3E9" w:rsidR="00947BA5" w:rsidRDefault="00B7341E" w:rsidP="00947BA5">
      <w:pPr>
        <w:pStyle w:val="Heading1"/>
      </w:pPr>
      <w:bookmarkStart w:id="3" w:name="_Toc24907975"/>
      <w:r>
        <w:lastRenderedPageBreak/>
        <w:t xml:space="preserve">Software </w:t>
      </w:r>
      <w:r w:rsidR="009F29C0">
        <w:t>Design and Implementation</w:t>
      </w:r>
      <w:bookmarkEnd w:id="3"/>
    </w:p>
    <w:p w14:paraId="608F622F" w14:textId="77777777" w:rsidR="003056D7" w:rsidRDefault="003056D7" w:rsidP="003056D7">
      <w:pPr>
        <w:pStyle w:val="Heading2"/>
      </w:pPr>
      <w:bookmarkStart w:id="4" w:name="_Toc24907976"/>
      <w:r>
        <w:t>Sequence Diagrams</w:t>
      </w:r>
      <w:bookmarkEnd w:id="4"/>
    </w:p>
    <w:p w14:paraId="50F92B29" w14:textId="0CF15CC5" w:rsidR="006E346F" w:rsidRDefault="003056D7" w:rsidP="002057D8">
      <w:r>
        <w:t xml:space="preserve">The following diagram is a sequence diagram of the </w:t>
      </w:r>
      <w:r w:rsidR="00AA7FA8">
        <w:t xml:space="preserve">server that reads and transmits </w:t>
      </w:r>
      <w:r w:rsidR="009E39A0">
        <w:t>RPY</w:t>
      </w:r>
      <w:r w:rsidR="00AA7FA8">
        <w:t xml:space="preserve"> data to a client:</w:t>
      </w:r>
    </w:p>
    <w:p w14:paraId="2280ABB6" w14:textId="77777777" w:rsidR="00D96074" w:rsidRDefault="00D96074" w:rsidP="002057D8"/>
    <w:p w14:paraId="519DA6FA" w14:textId="5CB0C57E" w:rsidR="008640FE" w:rsidRDefault="0085588F" w:rsidP="00390A8D">
      <w:pPr>
        <w:jc w:val="center"/>
      </w:pPr>
      <w:r>
        <w:object w:dxaOrig="8025" w:dyaOrig="10666" w14:anchorId="33E1135E">
          <v:shape id="_x0000_i1032" type="#_x0000_t75" style="width:401.25pt;height:533.25pt" o:ole="">
            <v:imagedata r:id="rId14" o:title=""/>
          </v:shape>
          <o:OLEObject Type="Embed" ProgID="Visio.Drawing.15" ShapeID="_x0000_i1032" DrawAspect="Content" ObjectID="_1636116908" r:id="rId15"/>
        </w:object>
      </w:r>
    </w:p>
    <w:p w14:paraId="076E5DD8" w14:textId="5137D0C4" w:rsidR="0059278A" w:rsidRDefault="0059278A">
      <w:r>
        <w:br w:type="page"/>
      </w:r>
    </w:p>
    <w:p w14:paraId="58A1C53D" w14:textId="124CA978" w:rsidR="008844B0" w:rsidRDefault="008844B0" w:rsidP="008844B0">
      <w:r>
        <w:lastRenderedPageBreak/>
        <w:t xml:space="preserve">The following diagram is a sequence diagram of the client that receives the </w:t>
      </w:r>
      <w:r w:rsidR="00091D36">
        <w:t>RPY</w:t>
      </w:r>
      <w:r>
        <w:t xml:space="preserve"> data from the server and prints the information to </w:t>
      </w:r>
      <w:proofErr w:type="spellStart"/>
      <w:r>
        <w:t>stdout</w:t>
      </w:r>
      <w:proofErr w:type="spellEnd"/>
      <w:r>
        <w:t>:</w:t>
      </w:r>
    </w:p>
    <w:p w14:paraId="220E29A7" w14:textId="77777777" w:rsidR="00390A8D" w:rsidRDefault="00390A8D" w:rsidP="008844B0"/>
    <w:p w14:paraId="07AA0994" w14:textId="19F976BB" w:rsidR="00176B6E" w:rsidRDefault="00390A8D" w:rsidP="00390A8D">
      <w:pPr>
        <w:jc w:val="center"/>
      </w:pPr>
      <w:r>
        <w:object w:dxaOrig="8535" w:dyaOrig="9811" w14:anchorId="4BBC82F9">
          <v:shape id="_x0000_i1030" type="#_x0000_t75" style="width:426.75pt;height:490.5pt" o:ole="">
            <v:imagedata r:id="rId16" o:title=""/>
          </v:shape>
          <o:OLEObject Type="Embed" ProgID="Visio.Drawing.15" ShapeID="_x0000_i1030" DrawAspect="Content" ObjectID="_1636116909" r:id="rId17"/>
        </w:object>
      </w:r>
    </w:p>
    <w:p w14:paraId="12D7CFF2" w14:textId="6BD82BBD" w:rsidR="006E346F" w:rsidRDefault="006E346F" w:rsidP="003D24EA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0CD8EC" w14:textId="646906B9" w:rsidR="003231A2" w:rsidRDefault="003231A2" w:rsidP="003231A2">
      <w:pPr>
        <w:pStyle w:val="Heading1"/>
      </w:pPr>
      <w:bookmarkStart w:id="5" w:name="_Toc24907977"/>
      <w:r>
        <w:lastRenderedPageBreak/>
        <w:t>Video Demonstration</w:t>
      </w:r>
      <w:bookmarkEnd w:id="5"/>
    </w:p>
    <w:p w14:paraId="65258F3F" w14:textId="64197D19" w:rsidR="007435DD" w:rsidRDefault="00D14817" w:rsidP="007435DD">
      <w:r>
        <w:t>The following video demonstrates the Raspberry Pi streaming RPY data from the quadcopter to a host machine</w:t>
      </w:r>
      <w:r w:rsidR="000434C1">
        <w:t xml:space="preserve"> using Bluetooth</w:t>
      </w:r>
      <w:r>
        <w:t>. The video starts off with a brief description of the project, followed by a demonstration of the roll, pitch, and yaw data being displayed on the host machine while the vehicle is rotated by hand. The video shows th</w:t>
      </w:r>
      <w:r w:rsidR="00D24639">
        <w:t xml:space="preserve">at same manual </w:t>
      </w:r>
      <w:r>
        <w:t>demonstration from a separate camera, followed by the actual flight.</w:t>
      </w:r>
    </w:p>
    <w:p w14:paraId="40E114CE" w14:textId="77777777" w:rsidR="000434C1" w:rsidRPr="000434C1" w:rsidRDefault="000434C1" w:rsidP="007435DD"/>
    <w:p w14:paraId="0667E031" w14:textId="05067E3D" w:rsidR="007435DD" w:rsidRPr="000D049B" w:rsidRDefault="007435DD" w:rsidP="007435DD">
      <w:pPr>
        <w:rPr>
          <w:u w:val="single"/>
        </w:rPr>
      </w:pPr>
      <w:r w:rsidRPr="000D049B">
        <w:rPr>
          <w:u w:val="single"/>
        </w:rPr>
        <w:t>Flight</w:t>
      </w:r>
    </w:p>
    <w:p w14:paraId="491A9DC2" w14:textId="166D4EA6" w:rsidR="00AF74F3" w:rsidRDefault="00250B65" w:rsidP="00B35B9C">
      <w:hyperlink r:id="rId18" w:history="1">
        <w:r w:rsidRPr="00AD5C04">
          <w:rPr>
            <w:rStyle w:val="Hyperlink"/>
          </w:rPr>
          <w:t>https://www.youtube.com/watch?v</w:t>
        </w:r>
        <w:r w:rsidRPr="00AD5C04">
          <w:rPr>
            <w:rStyle w:val="Hyperlink"/>
          </w:rPr>
          <w:t>=</w:t>
        </w:r>
        <w:r w:rsidRPr="00AD5C04">
          <w:rPr>
            <w:rStyle w:val="Hyperlink"/>
          </w:rPr>
          <w:t>taYzoe4OgmE</w:t>
        </w:r>
      </w:hyperlink>
    </w:p>
    <w:p w14:paraId="5A3A4D1E" w14:textId="03705015" w:rsidR="00250B65" w:rsidRDefault="00250B65" w:rsidP="00B35B9C">
      <w:hyperlink r:id="rId19" w:history="1">
        <w:r w:rsidRPr="00AD5C04">
          <w:rPr>
            <w:rStyle w:val="Hyperlink"/>
          </w:rPr>
          <w:t>https://www.dropbox.com/s/suxctsz7qsokjjo/Miles_Gapcynski_EN_</w:t>
        </w:r>
        <w:r w:rsidRPr="00AD5C04">
          <w:rPr>
            <w:rStyle w:val="Hyperlink"/>
          </w:rPr>
          <w:t>6</w:t>
        </w:r>
        <w:r w:rsidRPr="00AD5C04">
          <w:rPr>
            <w:rStyle w:val="Hyperlink"/>
          </w:rPr>
          <w:t>05_715_</w:t>
        </w:r>
        <w:bookmarkStart w:id="6" w:name="_GoBack"/>
        <w:bookmarkEnd w:id="6"/>
        <w:r w:rsidRPr="00AD5C04">
          <w:rPr>
            <w:rStyle w:val="Hyperlink"/>
          </w:rPr>
          <w:t>8</w:t>
        </w:r>
        <w:r w:rsidRPr="00AD5C04">
          <w:rPr>
            <w:rStyle w:val="Hyperlink"/>
          </w:rPr>
          <w:t>1_Project_9.mp4?dl=0</w:t>
        </w:r>
      </w:hyperlink>
    </w:p>
    <w:p w14:paraId="117FD795" w14:textId="77777777" w:rsidR="00250B65" w:rsidRDefault="00250B65" w:rsidP="00B35B9C"/>
    <w:p w14:paraId="42C2C3F6" w14:textId="673F8292" w:rsidR="004B349E" w:rsidRDefault="004B349E" w:rsidP="00B35B9C"/>
    <w:sectPr w:rsidR="004B349E" w:rsidSect="00A91DE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826790"/>
    <w:multiLevelType w:val="hybridMultilevel"/>
    <w:tmpl w:val="351E0E9E"/>
    <w:lvl w:ilvl="0" w:tplc="8FBA7D4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2DE25AB"/>
    <w:multiLevelType w:val="hybridMultilevel"/>
    <w:tmpl w:val="15F0FAC0"/>
    <w:lvl w:ilvl="0" w:tplc="AE86B6F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CE5574"/>
    <w:multiLevelType w:val="hybridMultilevel"/>
    <w:tmpl w:val="BB123354"/>
    <w:lvl w:ilvl="0" w:tplc="EC4816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EC1F47"/>
    <w:multiLevelType w:val="hybridMultilevel"/>
    <w:tmpl w:val="6AFA8ECE"/>
    <w:lvl w:ilvl="0" w:tplc="67A21DB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CF6C98"/>
    <w:multiLevelType w:val="hybridMultilevel"/>
    <w:tmpl w:val="8D64CA7C"/>
    <w:lvl w:ilvl="0" w:tplc="4B0C7D9E">
      <w:numFmt w:val="bullet"/>
      <w:lvlText w:val=""/>
      <w:lvlJc w:val="left"/>
      <w:pPr>
        <w:ind w:left="360" w:hanging="360"/>
      </w:pPr>
      <w:rPr>
        <w:rFonts w:ascii="Symbol" w:eastAsiaTheme="minorEastAsia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11A"/>
    <w:rsid w:val="00001440"/>
    <w:rsid w:val="0000582E"/>
    <w:rsid w:val="00011C0D"/>
    <w:rsid w:val="000208F2"/>
    <w:rsid w:val="0003314C"/>
    <w:rsid w:val="00035308"/>
    <w:rsid w:val="00036ADD"/>
    <w:rsid w:val="000413AE"/>
    <w:rsid w:val="000434C1"/>
    <w:rsid w:val="00045369"/>
    <w:rsid w:val="000462D0"/>
    <w:rsid w:val="000479CD"/>
    <w:rsid w:val="000512C8"/>
    <w:rsid w:val="00062097"/>
    <w:rsid w:val="00062402"/>
    <w:rsid w:val="00065FAF"/>
    <w:rsid w:val="00081D74"/>
    <w:rsid w:val="00087E66"/>
    <w:rsid w:val="000915BC"/>
    <w:rsid w:val="00091D36"/>
    <w:rsid w:val="00092606"/>
    <w:rsid w:val="00094F89"/>
    <w:rsid w:val="0009551E"/>
    <w:rsid w:val="00097A28"/>
    <w:rsid w:val="000A2728"/>
    <w:rsid w:val="000A421F"/>
    <w:rsid w:val="000B69EF"/>
    <w:rsid w:val="000B711F"/>
    <w:rsid w:val="000C1A2A"/>
    <w:rsid w:val="000C3C05"/>
    <w:rsid w:val="000C44A4"/>
    <w:rsid w:val="000C7F11"/>
    <w:rsid w:val="000D049B"/>
    <w:rsid w:val="000D21A4"/>
    <w:rsid w:val="000D39AD"/>
    <w:rsid w:val="000D5803"/>
    <w:rsid w:val="000E08C9"/>
    <w:rsid w:val="000E2BC6"/>
    <w:rsid w:val="000F1532"/>
    <w:rsid w:val="00100EC4"/>
    <w:rsid w:val="00107C61"/>
    <w:rsid w:val="00141778"/>
    <w:rsid w:val="0014291D"/>
    <w:rsid w:val="00146317"/>
    <w:rsid w:val="0014784D"/>
    <w:rsid w:val="00147A2D"/>
    <w:rsid w:val="001504F1"/>
    <w:rsid w:val="00150859"/>
    <w:rsid w:val="00160F90"/>
    <w:rsid w:val="0016506C"/>
    <w:rsid w:val="001668D9"/>
    <w:rsid w:val="00171BB2"/>
    <w:rsid w:val="00176B6E"/>
    <w:rsid w:val="00186F68"/>
    <w:rsid w:val="0019553B"/>
    <w:rsid w:val="001969F8"/>
    <w:rsid w:val="001A54D2"/>
    <w:rsid w:val="001C0CE1"/>
    <w:rsid w:val="001C7DCD"/>
    <w:rsid w:val="001D2599"/>
    <w:rsid w:val="002057D8"/>
    <w:rsid w:val="00206505"/>
    <w:rsid w:val="00220623"/>
    <w:rsid w:val="00244BAE"/>
    <w:rsid w:val="00250B65"/>
    <w:rsid w:val="00257427"/>
    <w:rsid w:val="002577F8"/>
    <w:rsid w:val="00273232"/>
    <w:rsid w:val="002742AF"/>
    <w:rsid w:val="00283C4A"/>
    <w:rsid w:val="00286B71"/>
    <w:rsid w:val="002956D3"/>
    <w:rsid w:val="002A011A"/>
    <w:rsid w:val="002A15E1"/>
    <w:rsid w:val="002A1E98"/>
    <w:rsid w:val="002B45A5"/>
    <w:rsid w:val="002B4A7E"/>
    <w:rsid w:val="002B5072"/>
    <w:rsid w:val="002C28FA"/>
    <w:rsid w:val="002D78A9"/>
    <w:rsid w:val="002E3188"/>
    <w:rsid w:val="00300A0A"/>
    <w:rsid w:val="00301D55"/>
    <w:rsid w:val="003027C8"/>
    <w:rsid w:val="003056D7"/>
    <w:rsid w:val="00312FB8"/>
    <w:rsid w:val="0031536A"/>
    <w:rsid w:val="003231A2"/>
    <w:rsid w:val="00324B7D"/>
    <w:rsid w:val="0033051B"/>
    <w:rsid w:val="003364C2"/>
    <w:rsid w:val="00353C2E"/>
    <w:rsid w:val="00355421"/>
    <w:rsid w:val="00363590"/>
    <w:rsid w:val="003778F2"/>
    <w:rsid w:val="00390A8D"/>
    <w:rsid w:val="003912FE"/>
    <w:rsid w:val="003916C8"/>
    <w:rsid w:val="00393D0F"/>
    <w:rsid w:val="00397411"/>
    <w:rsid w:val="0039779C"/>
    <w:rsid w:val="003A0B7B"/>
    <w:rsid w:val="003A1668"/>
    <w:rsid w:val="003A1E5D"/>
    <w:rsid w:val="003B0C8F"/>
    <w:rsid w:val="003B3F41"/>
    <w:rsid w:val="003C7389"/>
    <w:rsid w:val="003D24EA"/>
    <w:rsid w:val="003D7C7F"/>
    <w:rsid w:val="003F1DEE"/>
    <w:rsid w:val="003F324F"/>
    <w:rsid w:val="003F4854"/>
    <w:rsid w:val="003F583C"/>
    <w:rsid w:val="003F5AFF"/>
    <w:rsid w:val="00404968"/>
    <w:rsid w:val="00422885"/>
    <w:rsid w:val="00423228"/>
    <w:rsid w:val="004326E0"/>
    <w:rsid w:val="004357E4"/>
    <w:rsid w:val="004441A3"/>
    <w:rsid w:val="00450C4A"/>
    <w:rsid w:val="00452F44"/>
    <w:rsid w:val="00456DB7"/>
    <w:rsid w:val="00464431"/>
    <w:rsid w:val="00466356"/>
    <w:rsid w:val="00466CC2"/>
    <w:rsid w:val="004737A8"/>
    <w:rsid w:val="00491438"/>
    <w:rsid w:val="00492D42"/>
    <w:rsid w:val="004A2240"/>
    <w:rsid w:val="004A4687"/>
    <w:rsid w:val="004A61CC"/>
    <w:rsid w:val="004B349E"/>
    <w:rsid w:val="004C4BDF"/>
    <w:rsid w:val="004E1359"/>
    <w:rsid w:val="004F76F7"/>
    <w:rsid w:val="00510B8C"/>
    <w:rsid w:val="005113CD"/>
    <w:rsid w:val="005129F3"/>
    <w:rsid w:val="00512D54"/>
    <w:rsid w:val="00513CB7"/>
    <w:rsid w:val="00514810"/>
    <w:rsid w:val="00515CFA"/>
    <w:rsid w:val="00516EF9"/>
    <w:rsid w:val="00520C02"/>
    <w:rsid w:val="00521A9C"/>
    <w:rsid w:val="0052733C"/>
    <w:rsid w:val="00535E55"/>
    <w:rsid w:val="00536FD0"/>
    <w:rsid w:val="00541458"/>
    <w:rsid w:val="005456E2"/>
    <w:rsid w:val="005472BC"/>
    <w:rsid w:val="00553B56"/>
    <w:rsid w:val="0055521D"/>
    <w:rsid w:val="005612DF"/>
    <w:rsid w:val="00561DD2"/>
    <w:rsid w:val="00567AD5"/>
    <w:rsid w:val="005711D1"/>
    <w:rsid w:val="005824EF"/>
    <w:rsid w:val="00583248"/>
    <w:rsid w:val="00585DF8"/>
    <w:rsid w:val="005861CC"/>
    <w:rsid w:val="005871A4"/>
    <w:rsid w:val="00587589"/>
    <w:rsid w:val="00587597"/>
    <w:rsid w:val="0059278A"/>
    <w:rsid w:val="00595DC0"/>
    <w:rsid w:val="005A5B91"/>
    <w:rsid w:val="005A69B8"/>
    <w:rsid w:val="005B4F39"/>
    <w:rsid w:val="005C1B8F"/>
    <w:rsid w:val="005D1A36"/>
    <w:rsid w:val="005D2FD3"/>
    <w:rsid w:val="005D3511"/>
    <w:rsid w:val="005E0B24"/>
    <w:rsid w:val="005E0DD3"/>
    <w:rsid w:val="005F0282"/>
    <w:rsid w:val="005F5670"/>
    <w:rsid w:val="006072FB"/>
    <w:rsid w:val="00607308"/>
    <w:rsid w:val="00607ADC"/>
    <w:rsid w:val="00616F51"/>
    <w:rsid w:val="00621772"/>
    <w:rsid w:val="00622BC5"/>
    <w:rsid w:val="00626CFC"/>
    <w:rsid w:val="00635ADC"/>
    <w:rsid w:val="006434EA"/>
    <w:rsid w:val="00643798"/>
    <w:rsid w:val="00645FA4"/>
    <w:rsid w:val="00653637"/>
    <w:rsid w:val="00654BE2"/>
    <w:rsid w:val="006616A7"/>
    <w:rsid w:val="00662C3D"/>
    <w:rsid w:val="00664A91"/>
    <w:rsid w:val="006751AB"/>
    <w:rsid w:val="00675A69"/>
    <w:rsid w:val="0068035E"/>
    <w:rsid w:val="0068414D"/>
    <w:rsid w:val="00684C8A"/>
    <w:rsid w:val="006B06EC"/>
    <w:rsid w:val="006C2C7B"/>
    <w:rsid w:val="006C391D"/>
    <w:rsid w:val="006C4C37"/>
    <w:rsid w:val="006C5974"/>
    <w:rsid w:val="006C7E62"/>
    <w:rsid w:val="006E08EB"/>
    <w:rsid w:val="006E19B8"/>
    <w:rsid w:val="006E346F"/>
    <w:rsid w:val="006E4B95"/>
    <w:rsid w:val="006F3F25"/>
    <w:rsid w:val="006F47E1"/>
    <w:rsid w:val="007014D4"/>
    <w:rsid w:val="00702B09"/>
    <w:rsid w:val="00710695"/>
    <w:rsid w:val="00713C26"/>
    <w:rsid w:val="00715691"/>
    <w:rsid w:val="0071770B"/>
    <w:rsid w:val="00721585"/>
    <w:rsid w:val="007226D1"/>
    <w:rsid w:val="007228A9"/>
    <w:rsid w:val="007268EC"/>
    <w:rsid w:val="007435DD"/>
    <w:rsid w:val="00746DF6"/>
    <w:rsid w:val="00756DBB"/>
    <w:rsid w:val="0076160D"/>
    <w:rsid w:val="00774FCA"/>
    <w:rsid w:val="00787DAC"/>
    <w:rsid w:val="007A1906"/>
    <w:rsid w:val="007A33FB"/>
    <w:rsid w:val="007A3E8B"/>
    <w:rsid w:val="007A4F7A"/>
    <w:rsid w:val="007B02B0"/>
    <w:rsid w:val="007B13F8"/>
    <w:rsid w:val="007B7DBB"/>
    <w:rsid w:val="007D19D6"/>
    <w:rsid w:val="007D50DA"/>
    <w:rsid w:val="007E3D3F"/>
    <w:rsid w:val="007E43D0"/>
    <w:rsid w:val="00802A02"/>
    <w:rsid w:val="008041D6"/>
    <w:rsid w:val="0081013F"/>
    <w:rsid w:val="008105ED"/>
    <w:rsid w:val="008124B8"/>
    <w:rsid w:val="00816534"/>
    <w:rsid w:val="008207C9"/>
    <w:rsid w:val="008345B0"/>
    <w:rsid w:val="008354CF"/>
    <w:rsid w:val="00840386"/>
    <w:rsid w:val="0084101B"/>
    <w:rsid w:val="0084227E"/>
    <w:rsid w:val="00842C24"/>
    <w:rsid w:val="0085588F"/>
    <w:rsid w:val="00863828"/>
    <w:rsid w:val="008640FE"/>
    <w:rsid w:val="00876113"/>
    <w:rsid w:val="008835B6"/>
    <w:rsid w:val="008844B0"/>
    <w:rsid w:val="008A1A72"/>
    <w:rsid w:val="008B4955"/>
    <w:rsid w:val="008B6CE1"/>
    <w:rsid w:val="008B722D"/>
    <w:rsid w:val="008E14BF"/>
    <w:rsid w:val="008E5779"/>
    <w:rsid w:val="008E7931"/>
    <w:rsid w:val="008E7E53"/>
    <w:rsid w:val="008F0C4D"/>
    <w:rsid w:val="008F3B3D"/>
    <w:rsid w:val="008F5DE0"/>
    <w:rsid w:val="00910397"/>
    <w:rsid w:val="00914318"/>
    <w:rsid w:val="00914476"/>
    <w:rsid w:val="009204DE"/>
    <w:rsid w:val="0092100F"/>
    <w:rsid w:val="00922405"/>
    <w:rsid w:val="00947BA5"/>
    <w:rsid w:val="0095175B"/>
    <w:rsid w:val="009754EE"/>
    <w:rsid w:val="0097589E"/>
    <w:rsid w:val="00982A6B"/>
    <w:rsid w:val="00983DA8"/>
    <w:rsid w:val="0099218F"/>
    <w:rsid w:val="0099680E"/>
    <w:rsid w:val="009A2BA9"/>
    <w:rsid w:val="009A44E3"/>
    <w:rsid w:val="009A4DE6"/>
    <w:rsid w:val="009A4E44"/>
    <w:rsid w:val="009A53C2"/>
    <w:rsid w:val="009B30AE"/>
    <w:rsid w:val="009B63AE"/>
    <w:rsid w:val="009C0F1D"/>
    <w:rsid w:val="009C2530"/>
    <w:rsid w:val="009C272F"/>
    <w:rsid w:val="009C4026"/>
    <w:rsid w:val="009D1DE1"/>
    <w:rsid w:val="009D20DF"/>
    <w:rsid w:val="009D72D3"/>
    <w:rsid w:val="009E39A0"/>
    <w:rsid w:val="009E4F70"/>
    <w:rsid w:val="009E7A8E"/>
    <w:rsid w:val="009F29C0"/>
    <w:rsid w:val="00A07EC9"/>
    <w:rsid w:val="00A14CCE"/>
    <w:rsid w:val="00A218FF"/>
    <w:rsid w:val="00A23F64"/>
    <w:rsid w:val="00A25349"/>
    <w:rsid w:val="00A261C8"/>
    <w:rsid w:val="00A33EC0"/>
    <w:rsid w:val="00A536FE"/>
    <w:rsid w:val="00A562EA"/>
    <w:rsid w:val="00A61675"/>
    <w:rsid w:val="00A65868"/>
    <w:rsid w:val="00A71CD4"/>
    <w:rsid w:val="00A736F7"/>
    <w:rsid w:val="00A91DE1"/>
    <w:rsid w:val="00A958D6"/>
    <w:rsid w:val="00AA7FA8"/>
    <w:rsid w:val="00AB44CA"/>
    <w:rsid w:val="00AB7AD4"/>
    <w:rsid w:val="00AC781A"/>
    <w:rsid w:val="00AD315B"/>
    <w:rsid w:val="00AE1774"/>
    <w:rsid w:val="00AE1E22"/>
    <w:rsid w:val="00AF1A11"/>
    <w:rsid w:val="00AF24B1"/>
    <w:rsid w:val="00AF74F3"/>
    <w:rsid w:val="00B05CBE"/>
    <w:rsid w:val="00B13242"/>
    <w:rsid w:val="00B35B9C"/>
    <w:rsid w:val="00B377C3"/>
    <w:rsid w:val="00B44434"/>
    <w:rsid w:val="00B506D9"/>
    <w:rsid w:val="00B50DC2"/>
    <w:rsid w:val="00B5785E"/>
    <w:rsid w:val="00B7341E"/>
    <w:rsid w:val="00B81413"/>
    <w:rsid w:val="00B83FB5"/>
    <w:rsid w:val="00B90D5C"/>
    <w:rsid w:val="00B92FD7"/>
    <w:rsid w:val="00BA466A"/>
    <w:rsid w:val="00BC140B"/>
    <w:rsid w:val="00BC2F59"/>
    <w:rsid w:val="00BC34EE"/>
    <w:rsid w:val="00BD09F3"/>
    <w:rsid w:val="00BD1B82"/>
    <w:rsid w:val="00BF221F"/>
    <w:rsid w:val="00BF7F94"/>
    <w:rsid w:val="00C03D6C"/>
    <w:rsid w:val="00C17574"/>
    <w:rsid w:val="00C21B6D"/>
    <w:rsid w:val="00C25B1B"/>
    <w:rsid w:val="00C27CB3"/>
    <w:rsid w:val="00C3511B"/>
    <w:rsid w:val="00C35C27"/>
    <w:rsid w:val="00C37C33"/>
    <w:rsid w:val="00C545C0"/>
    <w:rsid w:val="00C557DD"/>
    <w:rsid w:val="00C560B2"/>
    <w:rsid w:val="00C66FBF"/>
    <w:rsid w:val="00C742B3"/>
    <w:rsid w:val="00C76629"/>
    <w:rsid w:val="00C864BA"/>
    <w:rsid w:val="00C97183"/>
    <w:rsid w:val="00C97185"/>
    <w:rsid w:val="00CA62D8"/>
    <w:rsid w:val="00CB6C76"/>
    <w:rsid w:val="00CE4A65"/>
    <w:rsid w:val="00CE7397"/>
    <w:rsid w:val="00D14817"/>
    <w:rsid w:val="00D16C46"/>
    <w:rsid w:val="00D176DA"/>
    <w:rsid w:val="00D213D7"/>
    <w:rsid w:val="00D22AE0"/>
    <w:rsid w:val="00D23159"/>
    <w:rsid w:val="00D24639"/>
    <w:rsid w:val="00D33573"/>
    <w:rsid w:val="00D33EA9"/>
    <w:rsid w:val="00D40505"/>
    <w:rsid w:val="00D424DE"/>
    <w:rsid w:val="00D430EA"/>
    <w:rsid w:val="00D72105"/>
    <w:rsid w:val="00D86132"/>
    <w:rsid w:val="00D87ADD"/>
    <w:rsid w:val="00D96074"/>
    <w:rsid w:val="00DA3892"/>
    <w:rsid w:val="00DA521F"/>
    <w:rsid w:val="00DA6099"/>
    <w:rsid w:val="00DA6B7A"/>
    <w:rsid w:val="00DB0F3E"/>
    <w:rsid w:val="00DB378D"/>
    <w:rsid w:val="00DB6CB6"/>
    <w:rsid w:val="00DD49FF"/>
    <w:rsid w:val="00DD7E6D"/>
    <w:rsid w:val="00DE2507"/>
    <w:rsid w:val="00DE5FCD"/>
    <w:rsid w:val="00DF7A43"/>
    <w:rsid w:val="00E002BB"/>
    <w:rsid w:val="00E037A8"/>
    <w:rsid w:val="00E070DD"/>
    <w:rsid w:val="00E32E4E"/>
    <w:rsid w:val="00E3502B"/>
    <w:rsid w:val="00E53E6C"/>
    <w:rsid w:val="00E5502C"/>
    <w:rsid w:val="00E57136"/>
    <w:rsid w:val="00E7435B"/>
    <w:rsid w:val="00E77A4D"/>
    <w:rsid w:val="00E96FEC"/>
    <w:rsid w:val="00EA241F"/>
    <w:rsid w:val="00EA2E16"/>
    <w:rsid w:val="00EB39E4"/>
    <w:rsid w:val="00EB4A48"/>
    <w:rsid w:val="00EB4C06"/>
    <w:rsid w:val="00EB4DEA"/>
    <w:rsid w:val="00EB7726"/>
    <w:rsid w:val="00EC1948"/>
    <w:rsid w:val="00EC7752"/>
    <w:rsid w:val="00ED1373"/>
    <w:rsid w:val="00ED5024"/>
    <w:rsid w:val="00EF446D"/>
    <w:rsid w:val="00EF44CC"/>
    <w:rsid w:val="00F1048D"/>
    <w:rsid w:val="00F10A4F"/>
    <w:rsid w:val="00F2532A"/>
    <w:rsid w:val="00F268CD"/>
    <w:rsid w:val="00F30F8C"/>
    <w:rsid w:val="00F31AD9"/>
    <w:rsid w:val="00F32327"/>
    <w:rsid w:val="00F32A0D"/>
    <w:rsid w:val="00F37B50"/>
    <w:rsid w:val="00F41E52"/>
    <w:rsid w:val="00F4255B"/>
    <w:rsid w:val="00F50DFA"/>
    <w:rsid w:val="00F637FA"/>
    <w:rsid w:val="00F813BA"/>
    <w:rsid w:val="00F84BBC"/>
    <w:rsid w:val="00F860DB"/>
    <w:rsid w:val="00FA62B3"/>
    <w:rsid w:val="00FB25A3"/>
    <w:rsid w:val="00FD1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A585A"/>
  <w15:chartTrackingRefBased/>
  <w15:docId w15:val="{8145AA69-07B7-40C7-9C99-C7F2C986A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6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4C0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9F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6C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B6C7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B6C7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B6C7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377C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5612DF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B4C0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F37B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37B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37B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7B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7B5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37B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7B50"/>
    <w:rPr>
      <w:rFonts w:ascii="Segoe UI" w:hAnsi="Segoe UI" w:cs="Segoe UI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8835B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hyperlink" Target="https://www.youtube.com/watch?v=taYzoe4OgmE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hyperlink" Target="https://www.dropbox.com/s/suxctsz7qsokjjo/Miles_Gapcynski_EN_605_715_81_Project_9.mp4?dl=0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01E394-B9AF-4E2A-AE67-4D8AF3175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0</TotalTime>
  <Pages>1</Pages>
  <Words>486</Words>
  <Characters>277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s</dc:creator>
  <cp:keywords/>
  <dc:description/>
  <cp:lastModifiedBy>Miles</cp:lastModifiedBy>
  <cp:revision>423</cp:revision>
  <cp:lastPrinted>2019-11-24T21:04:00Z</cp:lastPrinted>
  <dcterms:created xsi:type="dcterms:W3CDTF">2019-09-07T21:45:00Z</dcterms:created>
  <dcterms:modified xsi:type="dcterms:W3CDTF">2019-11-24T21:08:00Z</dcterms:modified>
</cp:coreProperties>
</file>